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6E655AA" w14:textId="77777777" w:rsidR="003200E5" w:rsidRPr="00081322" w:rsidRDefault="003200E5" w:rsidP="00CC45C1">
      <w:pPr>
        <w:pStyle w:val="AralkYok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  <w:r w:rsidRPr="00081322">
        <w:rPr>
          <w:rFonts w:ascii="Times New Roman" w:hAnsi="Times New Roman" w:cs="Times New Roman"/>
          <w:b/>
          <w:noProof/>
          <w:sz w:val="24"/>
          <w:szCs w:val="24"/>
          <w:lang w:eastAsia="tr-TR"/>
        </w:rPr>
        <w:t xml:space="preserve">AKADEMİK PERSONELİN BELGE TALEBİ İŞLEMLERİ </w:t>
      </w:r>
    </w:p>
    <w:p w14:paraId="5B143F82" w14:textId="77777777" w:rsidR="00081322" w:rsidRPr="00081322" w:rsidRDefault="00081322" w:rsidP="001006F3">
      <w:pPr>
        <w:pStyle w:val="AralkYok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</w:p>
    <w:p w14:paraId="72EDC6E0" w14:textId="6384072D" w:rsidR="00A555FB" w:rsidRPr="00081322" w:rsidRDefault="003200E5" w:rsidP="001006F3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  <w:r w:rsidRPr="00081322">
        <w:rPr>
          <w:rFonts w:ascii="Times New Roman" w:hAnsi="Times New Roman" w:cs="Times New Roman"/>
          <w:sz w:val="24"/>
          <w:szCs w:val="24"/>
        </w:rPr>
        <w:object w:dxaOrig="5775" w:dyaOrig="9045" w14:anchorId="4D952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452.25pt" o:ole="">
            <v:imagedata r:id="rId6" o:title=""/>
          </v:shape>
          <o:OLEObject Type="Embed" ProgID="Visio.Drawing.15" ShapeID="_x0000_i1025" DrawAspect="Content" ObjectID="_1834292483" r:id="rId7"/>
        </w:object>
      </w:r>
    </w:p>
    <w:p w14:paraId="0F5CAEF6" w14:textId="77777777" w:rsidR="00BC7571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05F8A29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ACE534F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07D90DD2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257337E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0A866C85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633B2607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719F192C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873069B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13A3F8C7" w14:textId="77777777" w:rsidR="00081322" w:rsidRP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081322" w:rsidRPr="005D33DF" w14:paraId="00F562DF" w14:textId="77777777" w:rsidTr="004D502A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5D314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FA26C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6E253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081322" w:rsidRPr="005D33DF" w14:paraId="4262D8C2" w14:textId="77777777" w:rsidTr="004D502A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EBAE2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460F2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31F7F7FC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150BF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14B36CD5" w14:textId="77777777" w:rsidR="00081322" w:rsidRPr="005D33DF" w:rsidRDefault="00081322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081322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BC7571" w:rsidRPr="00081322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FEAB4CB" w14:textId="77777777" w:rsidR="00C006C6" w:rsidRDefault="00C006C6" w:rsidP="00534F7F">
      <w:pPr>
        <w:spacing w:after="0" w:line="240" w:lineRule="auto"/>
      </w:pPr>
      <w:r>
        <w:separator/>
      </w:r>
    </w:p>
  </w:endnote>
  <w:endnote w:type="continuationSeparator" w:id="0">
    <w:p w14:paraId="2A24BB91" w14:textId="77777777" w:rsidR="00C006C6" w:rsidRDefault="00C006C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9E7797A" w14:textId="77777777" w:rsidR="00C006C6" w:rsidRDefault="00C006C6" w:rsidP="00534F7F">
      <w:pPr>
        <w:spacing w:after="0" w:line="240" w:lineRule="auto"/>
      </w:pPr>
      <w:r>
        <w:separator/>
      </w:r>
    </w:p>
  </w:footnote>
  <w:footnote w:type="continuationSeparator" w:id="0">
    <w:p w14:paraId="795B70CA" w14:textId="77777777" w:rsidR="00C006C6" w:rsidRDefault="00C006C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17C5B0F" w14:textId="77777777" w:rsidR="00081322" w:rsidRDefault="00081322" w:rsidP="00081322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4C485D28" wp14:editId="0F2A9FE0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0ABE2B4A" w14:textId="77777777" w:rsidR="00081322" w:rsidRDefault="00081322" w:rsidP="00081322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3C8F6B62" w14:textId="77777777" w:rsidR="00081322" w:rsidRDefault="00081322" w:rsidP="00081322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65175C9A" w14:textId="77777777" w:rsidR="00081322" w:rsidRPr="00B91677" w:rsidRDefault="00081322" w:rsidP="00081322">
    <w:pPr>
      <w:pStyle w:val="stBilgi"/>
    </w:pPr>
  </w:p>
  <w:p w14:paraId="439CD687" w14:textId="77777777" w:rsidR="00081322" w:rsidRDefault="0008132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81322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00E5"/>
    <w:rsid w:val="003230A8"/>
    <w:rsid w:val="00357EAF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321EA"/>
    <w:rsid w:val="0064705C"/>
    <w:rsid w:val="00715C4E"/>
    <w:rsid w:val="0073606C"/>
    <w:rsid w:val="007967E0"/>
    <w:rsid w:val="007A791E"/>
    <w:rsid w:val="008E7D75"/>
    <w:rsid w:val="008F10A2"/>
    <w:rsid w:val="00937969"/>
    <w:rsid w:val="0098664F"/>
    <w:rsid w:val="00990895"/>
    <w:rsid w:val="009D4526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006C6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90150"/>
    <w:rsid w:val="00DD51A4"/>
    <w:rsid w:val="00E06AE2"/>
    <w:rsid w:val="00E87FEE"/>
    <w:rsid w:val="00EB7AB6"/>
    <w:rsid w:val="00F25ED7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9</Words>
  <Characters>17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13:00Z</dcterms:created>
  <dcterms:modified xsi:type="dcterms:W3CDTF">2026-03-06T05:55:00Z</dcterms:modified>
</cp:coreProperties>
</file>